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7A6C" w:rsidRDefault="003D3F27">
      <w:r>
        <w:object w:dxaOrig="21852" w:dyaOrig="30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678pt" o:ole="">
            <v:imagedata r:id="rId4" o:title=""/>
          </v:shape>
          <o:OLEObject Type="Embed" ProgID="Visio.Drawing.11" ShapeID="_x0000_i1025" DrawAspect="Content" ObjectID="_1449150105" r:id="rId5"/>
        </w:object>
      </w:r>
      <w:bookmarkStart w:id="0" w:name="_GoBack"/>
      <w:bookmarkEnd w:id="0"/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272"/>
        <w:gridCol w:w="808"/>
        <w:gridCol w:w="863"/>
        <w:gridCol w:w="1615"/>
        <w:gridCol w:w="1858"/>
        <w:gridCol w:w="1849"/>
      </w:tblGrid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lastRenderedPageBreak/>
              <w:t>Subnet no.</w:t>
            </w:r>
          </w:p>
        </w:tc>
        <w:tc>
          <w:tcPr>
            <w:tcW w:w="0" w:type="auto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Building name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Network ID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Subnet Mask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Default Gateway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3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المقر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5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5.12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5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الفرع 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 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31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الإدارة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5.12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5.12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5.129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8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دراسة 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33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5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33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9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دراسة 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34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5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34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0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دراسة 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35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5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35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سكن 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2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4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2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سكن 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4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سكن 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6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4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6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5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سكن 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8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4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8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الفرع 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 </w:t>
            </w:r>
          </w:p>
        </w:tc>
      </w:tr>
      <w:tr w:rsidR="003D3F27" w:rsidRPr="00097A6C" w:rsidTr="003D3F27">
        <w:trPr>
          <w:trHeight w:val="315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32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الإدارة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6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5.12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6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1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دراسة 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36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5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36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2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دراسة 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37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5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37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3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دراسة 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38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5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38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6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سكن 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10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4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10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7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سكن 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12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4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12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8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سكن 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14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4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14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9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سكن 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16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4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16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الفرع 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 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33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الإدارة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6.12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5.12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6.129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4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دراسة 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39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5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39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دراسة 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0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5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0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6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دراسة 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1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5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1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0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سكن 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18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4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18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سكن 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20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4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20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2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سكن 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22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4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22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3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سكن 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24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4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24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الفرع 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 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34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الإدارة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5.12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7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دراسة 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2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5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2.1</w:t>
            </w:r>
          </w:p>
        </w:tc>
      </w:tr>
      <w:tr w:rsidR="003D3F27" w:rsidRPr="00097A6C" w:rsidTr="003D3F27">
        <w:trPr>
          <w:trHeight w:val="315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8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دراسة 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3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5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3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9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دراسة 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4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5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4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4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سكن 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26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4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26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5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سكن 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28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4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28.1</w:t>
            </w:r>
          </w:p>
        </w:tc>
      </w:tr>
      <w:tr w:rsidR="003D3F27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6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سكن 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30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4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30.1</w:t>
            </w:r>
          </w:p>
        </w:tc>
      </w:tr>
      <w:tr w:rsidR="003D3F27" w:rsidRPr="00097A6C" w:rsidTr="003D3F27">
        <w:trPr>
          <w:trHeight w:val="315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bidi/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سكن 4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32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255.255.254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3F27" w:rsidRPr="00097A6C" w:rsidRDefault="003D3F27" w:rsidP="003D3F2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32.1</w:t>
            </w:r>
          </w:p>
        </w:tc>
      </w:tr>
    </w:tbl>
    <w:p w:rsidR="003D3F27" w:rsidRDefault="003D3F27" w:rsidP="00097A6C"/>
    <w:p w:rsidR="003D3F27" w:rsidRDefault="003D3F27" w:rsidP="003D3F27">
      <w:r>
        <w:br w:type="page"/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429"/>
        <w:gridCol w:w="1615"/>
        <w:gridCol w:w="1615"/>
        <w:gridCol w:w="552"/>
      </w:tblGrid>
      <w:tr w:rsidR="00097A6C" w:rsidRPr="00097A6C" w:rsidTr="003D3F27">
        <w:trPr>
          <w:trHeight w:val="300"/>
          <w:jc w:val="center"/>
        </w:trPr>
        <w:tc>
          <w:tcPr>
            <w:tcW w:w="0" w:type="auto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097A6C" w:rsidRPr="00097A6C" w:rsidRDefault="00097A6C" w:rsidP="00097A6C">
            <w:pPr>
              <w:bidi/>
              <w:spacing w:after="0" w:line="240" w:lineRule="auto"/>
              <w:jc w:val="center"/>
              <w:rPr>
                <w:rFonts w:ascii="Calibri" w:eastAsia="Times New Roman" w:hAnsi="Calibri"/>
                <w:color w:val="000000"/>
                <w:sz w:val="24"/>
                <w:szCs w:val="24"/>
                <w:lang w:bidi="ar-SY"/>
              </w:rPr>
            </w:pPr>
            <w:r w:rsidRPr="00097A6C">
              <w:rPr>
                <w:rFonts w:ascii="Calibri" w:eastAsia="Times New Roman" w:hAnsi="Calibri" w:hint="cs"/>
                <w:color w:val="000000"/>
                <w:sz w:val="24"/>
                <w:szCs w:val="24"/>
                <w:rtl/>
                <w:lang w:bidi="ar-SY"/>
              </w:rPr>
              <w:lastRenderedPageBreak/>
              <w:t xml:space="preserve">عناوين شبكات بين </w:t>
            </w:r>
            <w:r w:rsidRPr="00097A6C">
              <w:rPr>
                <w:rFonts w:ascii="Calibri" w:eastAsia="Times New Roman" w:hAnsi="Calibri"/>
                <w:color w:val="000000"/>
                <w:sz w:val="24"/>
                <w:szCs w:val="24"/>
                <w:lang w:bidi="ar-SY"/>
              </w:rPr>
              <w:t>Routers</w:t>
            </w:r>
          </w:p>
        </w:tc>
      </w:tr>
      <w:tr w:rsidR="00097A6C" w:rsidRPr="00097A6C" w:rsidTr="003D3F27">
        <w:trPr>
          <w:trHeight w:val="300"/>
          <w:jc w:val="center"/>
        </w:trPr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7A6C" w:rsidRPr="00097A6C" w:rsidRDefault="00097A6C" w:rsidP="00097A6C">
            <w:pPr>
              <w:bidi/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فرع 1 </w:t>
            </w:r>
            <w:proofErr w:type="gramStart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- مقر</w:t>
            </w:r>
            <w:proofErr w:type="gramEnd"/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29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30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/30</w:t>
            </w:r>
          </w:p>
        </w:tc>
      </w:tr>
      <w:tr w:rsidR="00097A6C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bidi/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إدارة </w:t>
            </w:r>
            <w:proofErr w:type="gramStart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- دراسة</w:t>
            </w:r>
            <w:proofErr w:type="gramEnd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 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3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3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/30</w:t>
            </w:r>
          </w:p>
        </w:tc>
      </w:tr>
      <w:tr w:rsidR="00097A6C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bidi/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إدارة </w:t>
            </w:r>
            <w:proofErr w:type="gramStart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- دراسة</w:t>
            </w:r>
            <w:proofErr w:type="gramEnd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 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3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3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/30</w:t>
            </w:r>
          </w:p>
        </w:tc>
      </w:tr>
      <w:tr w:rsidR="00097A6C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bidi/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إدارة </w:t>
            </w:r>
            <w:proofErr w:type="gramStart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- دراسة</w:t>
            </w:r>
            <w:proofErr w:type="gramEnd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 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4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4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/30</w:t>
            </w:r>
          </w:p>
        </w:tc>
      </w:tr>
      <w:tr w:rsidR="00097A6C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bidi/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إدارة </w:t>
            </w:r>
            <w:proofErr w:type="gramStart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- سكن</w:t>
            </w:r>
            <w:proofErr w:type="gramEnd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 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4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4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/30</w:t>
            </w:r>
          </w:p>
        </w:tc>
      </w:tr>
      <w:tr w:rsidR="00097A6C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bidi/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فرع 2 </w:t>
            </w:r>
            <w:proofErr w:type="gramStart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- مقر</w:t>
            </w:r>
            <w:proofErr w:type="gram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4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5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/30</w:t>
            </w:r>
          </w:p>
        </w:tc>
      </w:tr>
      <w:tr w:rsidR="00097A6C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bidi/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إدارة </w:t>
            </w:r>
            <w:proofErr w:type="gramStart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- دراسة</w:t>
            </w:r>
            <w:proofErr w:type="gramEnd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 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5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5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/30</w:t>
            </w:r>
          </w:p>
        </w:tc>
      </w:tr>
      <w:tr w:rsidR="00097A6C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bidi/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إدارة </w:t>
            </w:r>
            <w:proofErr w:type="gramStart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- دراسة</w:t>
            </w:r>
            <w:proofErr w:type="gramEnd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 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5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5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/30</w:t>
            </w:r>
          </w:p>
        </w:tc>
      </w:tr>
      <w:tr w:rsidR="00097A6C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bidi/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إدارة </w:t>
            </w:r>
            <w:proofErr w:type="gramStart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- دراسة</w:t>
            </w:r>
            <w:proofErr w:type="gramEnd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 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6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6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/30</w:t>
            </w:r>
          </w:p>
        </w:tc>
      </w:tr>
      <w:tr w:rsidR="00097A6C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bidi/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إدارة </w:t>
            </w:r>
            <w:proofErr w:type="gramStart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- سكن</w:t>
            </w:r>
            <w:proofErr w:type="gramEnd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 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6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6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/30</w:t>
            </w:r>
          </w:p>
        </w:tc>
      </w:tr>
      <w:tr w:rsidR="00097A6C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bidi/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فرع 3 </w:t>
            </w:r>
            <w:proofErr w:type="gramStart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- مقر</w:t>
            </w:r>
            <w:proofErr w:type="gram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6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7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/30</w:t>
            </w:r>
          </w:p>
        </w:tc>
      </w:tr>
      <w:tr w:rsidR="00097A6C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bidi/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إدارة </w:t>
            </w:r>
            <w:proofErr w:type="gramStart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- دراسة</w:t>
            </w:r>
            <w:proofErr w:type="gramEnd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 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7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7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/30</w:t>
            </w:r>
          </w:p>
        </w:tc>
      </w:tr>
      <w:tr w:rsidR="00097A6C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bidi/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إدارة </w:t>
            </w:r>
            <w:proofErr w:type="gramStart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- دراسة</w:t>
            </w:r>
            <w:proofErr w:type="gramEnd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 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7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7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/30</w:t>
            </w:r>
          </w:p>
        </w:tc>
      </w:tr>
      <w:tr w:rsidR="00097A6C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bidi/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إدارة </w:t>
            </w:r>
            <w:proofErr w:type="gramStart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- دراسة</w:t>
            </w:r>
            <w:proofErr w:type="gramEnd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 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8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8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/30</w:t>
            </w:r>
          </w:p>
        </w:tc>
      </w:tr>
      <w:tr w:rsidR="00097A6C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bidi/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إدارة </w:t>
            </w:r>
            <w:proofErr w:type="gramStart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- سكن</w:t>
            </w:r>
            <w:proofErr w:type="gramEnd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 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8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8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/30</w:t>
            </w:r>
          </w:p>
        </w:tc>
      </w:tr>
      <w:tr w:rsidR="00097A6C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bidi/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فرع 4 </w:t>
            </w:r>
            <w:proofErr w:type="gramStart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- مقر</w:t>
            </w:r>
            <w:proofErr w:type="gram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8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9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/30</w:t>
            </w:r>
          </w:p>
        </w:tc>
      </w:tr>
      <w:tr w:rsidR="00097A6C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bidi/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إدارة </w:t>
            </w:r>
            <w:proofErr w:type="gramStart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- دراسة</w:t>
            </w:r>
            <w:proofErr w:type="gramEnd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 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9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9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/30</w:t>
            </w:r>
          </w:p>
        </w:tc>
      </w:tr>
      <w:tr w:rsidR="00097A6C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bidi/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إدارة </w:t>
            </w:r>
            <w:proofErr w:type="gramStart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- دراسة</w:t>
            </w:r>
            <w:proofErr w:type="gramEnd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 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9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19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/30</w:t>
            </w:r>
          </w:p>
        </w:tc>
      </w:tr>
      <w:tr w:rsidR="00097A6C" w:rsidRPr="00097A6C" w:rsidTr="003D3F27">
        <w:trPr>
          <w:trHeight w:val="300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bidi/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إدارة </w:t>
            </w:r>
            <w:proofErr w:type="gramStart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- دراسة</w:t>
            </w:r>
            <w:proofErr w:type="gramEnd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 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20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20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/30</w:t>
            </w:r>
          </w:p>
        </w:tc>
      </w:tr>
      <w:tr w:rsidR="00097A6C" w:rsidRPr="00097A6C" w:rsidTr="003D3F27">
        <w:trPr>
          <w:trHeight w:val="315"/>
          <w:jc w:val="center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bidi/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إدارة </w:t>
            </w:r>
            <w:proofErr w:type="gramStart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>- سكن</w:t>
            </w:r>
            <w:proofErr w:type="gramEnd"/>
            <w:r w:rsidRPr="00097A6C">
              <w:rPr>
                <w:rFonts w:ascii="Calibri" w:eastAsia="Times New Roman" w:hAnsi="Calibri" w:cs="Times New Roman"/>
                <w:color w:val="000000"/>
                <w:sz w:val="24"/>
                <w:szCs w:val="24"/>
                <w:rtl/>
              </w:rPr>
              <w:t xml:space="preserve"> 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  <w:rtl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20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172.16.47.2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7A6C" w:rsidRPr="00097A6C" w:rsidRDefault="00097A6C" w:rsidP="00097A6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</w:pPr>
            <w:r w:rsidRPr="00097A6C">
              <w:rPr>
                <w:rFonts w:ascii="Calibri" w:eastAsia="Times New Roman" w:hAnsi="Calibri" w:cs="Calibri"/>
                <w:color w:val="000000"/>
                <w:sz w:val="24"/>
                <w:szCs w:val="24"/>
              </w:rPr>
              <w:t>/30</w:t>
            </w:r>
          </w:p>
        </w:tc>
      </w:tr>
    </w:tbl>
    <w:p w:rsidR="00097A6C" w:rsidRDefault="00097A6C"/>
    <w:sectPr w:rsidR="00097A6C" w:rsidSect="00097A6C">
      <w:pgSz w:w="12240" w:h="15840"/>
      <w:pgMar w:top="1134" w:right="1134" w:bottom="1134" w:left="1134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7A6C"/>
    <w:rsid w:val="00090DE0"/>
    <w:rsid w:val="00097A6C"/>
    <w:rsid w:val="003D3F27"/>
    <w:rsid w:val="0047090D"/>
    <w:rsid w:val="00CD64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0F77F05-CE9F-4611-ABF3-22845AFF1C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6474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87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</Pages>
  <Words>419</Words>
  <Characters>2390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2</cp:revision>
  <dcterms:created xsi:type="dcterms:W3CDTF">2013-12-21T14:35:00Z</dcterms:created>
  <dcterms:modified xsi:type="dcterms:W3CDTF">2013-12-21T14:55:00Z</dcterms:modified>
</cp:coreProperties>
</file>